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5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7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Бойковой Халиде Гафуровне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5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41 (кад. №59:01:1715086:134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СЕ307R34.749.OR1.QYUVLFZ.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8505467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140-05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Бойковой Халиде Гафуровне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091096802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Бойкова Х. Г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